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1F4AD1">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1F4AD1">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1F4AD1">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1F4AD1">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1F4AD1">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1F4AD1">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1F4AD1">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1F4AD1">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417F385E" w:rsidR="002D618A" w:rsidRDefault="001F4AD1">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r>
        <w:rPr>
          <w:noProof/>
        </w:rPr>
        <w:t xml:space="preserve"> </w:t>
      </w:r>
    </w:p>
    <w:p w14:paraId="522EC2F4"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1F4AD1">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1F4AD1">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1F4AD1">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1F4AD1">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6156F67B" w:rsidR="005843A3" w:rsidRDefault="005D7973" w:rsidP="00FF7424">
      <w:pPr>
        <w:pStyle w:val="NormalTesis"/>
      </w:pPr>
      <w:r>
        <w:t>En</w:t>
      </w:r>
      <w:r w:rsidR="004F274A">
        <w:t xml:space="preserve"> Bolivia, en </w:t>
      </w:r>
      <w:r>
        <w:t xml:space="preserve"> los últimos años el </w:t>
      </w:r>
      <w:r w:rsidR="00B8781F" w:rsidRPr="00B8781F">
        <w:rPr>
          <w:highlight w:val="green"/>
        </w:rPr>
        <w:t>aumento importante</w:t>
      </w:r>
      <w:r w:rsidRPr="00B8781F">
        <w:rPr>
          <w:highlight w:val="green"/>
        </w:rPr>
        <w:t xml:space="preserve"> de celula</w:t>
      </w:r>
      <w:r w:rsidR="00856087" w:rsidRPr="00B8781F">
        <w:rPr>
          <w:highlight w:val="green"/>
        </w:rPr>
        <w:t>res inteligentes</w:t>
      </w:r>
      <w:r w:rsidR="00856087">
        <w:t>;</w:t>
      </w:r>
      <w:r>
        <w:t xml:space="preserve"> </w:t>
      </w:r>
      <w:r w:rsidR="00E5647A">
        <w:t xml:space="preserve">y </w:t>
      </w:r>
      <w:r w:rsidRPr="00B8781F">
        <w:rPr>
          <w:highlight w:val="green"/>
        </w:rPr>
        <w:t>el incremento de la bancarización</w:t>
      </w:r>
      <w:r w:rsidR="00163399">
        <w:t xml:space="preserve"> </w:t>
      </w:r>
      <w:r w:rsidR="00163399" w:rsidRPr="00B8781F">
        <w:rPr>
          <w:highlight w:val="green"/>
        </w:rPr>
        <w:t>con</w:t>
      </w:r>
      <w:r w:rsidR="00856087" w:rsidRPr="00B8781F">
        <w:rPr>
          <w:highlight w:val="green"/>
        </w:rPr>
        <w:t xml:space="preserve"> cajeros automáticos, agencias bancarias, tarjetas de crédito</w:t>
      </w:r>
      <w:r w:rsidR="00B8781F" w:rsidRPr="00B8781F">
        <w:rPr>
          <w:highlight w:val="green"/>
        </w:rPr>
        <w:t xml:space="preserve"> y</w:t>
      </w:r>
      <w:r w:rsidR="00E5647A" w:rsidRPr="00B8781F">
        <w:rPr>
          <w:highlight w:val="green"/>
        </w:rPr>
        <w:t xml:space="preserve"> </w:t>
      </w:r>
      <w:r w:rsidR="00B8781F" w:rsidRPr="00B8781F">
        <w:rPr>
          <w:highlight w:val="green"/>
        </w:rPr>
        <w:t>débito</w:t>
      </w:r>
      <w:r w:rsidR="00B8781F">
        <w:t xml:space="preserve">; </w:t>
      </w:r>
      <w:r w:rsidR="00B8781F" w:rsidRPr="00B8781F">
        <w:rPr>
          <w:highlight w:val="green"/>
        </w:rPr>
        <w:t>adicionalmente</w:t>
      </w:r>
      <w:r w:rsidR="00E5647A" w:rsidRPr="00B8781F">
        <w:rPr>
          <w:highlight w:val="green"/>
        </w:rPr>
        <w:t xml:space="preserve"> todos los problemas que conllevan </w:t>
      </w:r>
      <w:r w:rsidR="00B8781F" w:rsidRPr="00B8781F">
        <w:rPr>
          <w:highlight w:val="green"/>
        </w:rPr>
        <w:t>las</w:t>
      </w:r>
      <w:r w:rsidR="00163399" w:rsidRPr="00B8781F">
        <w:rPr>
          <w:highlight w:val="green"/>
        </w:rPr>
        <w:t xml:space="preserve"> </w:t>
      </w:r>
      <w:r w:rsidR="00B8781F" w:rsidRPr="00B8781F">
        <w:rPr>
          <w:highlight w:val="green"/>
        </w:rPr>
        <w:t>filas largas para retirar dinero</w:t>
      </w:r>
      <w:r w:rsidR="00163399">
        <w:t xml:space="preserve">,  </w:t>
      </w:r>
      <w:r w:rsidR="00B8781F" w:rsidRPr="00B8781F">
        <w:rPr>
          <w:highlight w:val="green"/>
        </w:rPr>
        <w:t>el des</w:t>
      </w:r>
      <w:r w:rsidR="00163399" w:rsidRPr="00B8781F">
        <w:rPr>
          <w:highlight w:val="green"/>
        </w:rPr>
        <w:t>conocimiento de horarios de at</w:t>
      </w:r>
      <w:r w:rsidR="00B8781F" w:rsidRPr="00B8781F">
        <w:rPr>
          <w:highlight w:val="green"/>
        </w:rPr>
        <w:t>ención o servicios que brinda una entidad financiera</w:t>
      </w:r>
      <w:r w:rsidR="00E5647A">
        <w:t xml:space="preserve"> </w:t>
      </w:r>
      <w:r w:rsidR="00B8781F">
        <w:t xml:space="preserve">y </w:t>
      </w:r>
      <w:r w:rsidR="00B8781F" w:rsidRPr="00B8781F">
        <w:rPr>
          <w:highlight w:val="green"/>
        </w:rPr>
        <w:t>que</w:t>
      </w:r>
      <w:r w:rsidR="00E5647A" w:rsidRPr="00B8781F">
        <w:rPr>
          <w:highlight w:val="green"/>
        </w:rPr>
        <w:t xml:space="preserve"> actualmente</w:t>
      </w:r>
      <w:r w:rsidR="00B8781F" w:rsidRPr="00B8781F">
        <w:rPr>
          <w:highlight w:val="green"/>
        </w:rPr>
        <w:t xml:space="preserve"> en esta era</w:t>
      </w:r>
      <w:r w:rsidR="00E5647A" w:rsidRPr="00B8781F">
        <w:rPr>
          <w:highlight w:val="green"/>
        </w:rPr>
        <w:t xml:space="preserve"> </w:t>
      </w:r>
      <w:r w:rsidR="00856087" w:rsidRPr="00B8781F">
        <w:rPr>
          <w:highlight w:val="green"/>
        </w:rPr>
        <w:t>la información rápida en tiempo real</w:t>
      </w:r>
      <w:r w:rsidR="00E5647A" w:rsidRPr="00B8781F">
        <w:rPr>
          <w:highlight w:val="green"/>
        </w:rPr>
        <w:t xml:space="preserve"> se </w:t>
      </w:r>
      <w:r w:rsidR="00B8781F" w:rsidRPr="00B8781F">
        <w:rPr>
          <w:highlight w:val="green"/>
        </w:rPr>
        <w:t>h</w:t>
      </w:r>
      <w:r w:rsidR="00E5647A" w:rsidRPr="00B8781F">
        <w:rPr>
          <w:highlight w:val="green"/>
        </w:rPr>
        <w:t>a hecho tan imprescindibl</w:t>
      </w:r>
      <w:r w:rsidR="00163399" w:rsidRPr="00B8781F">
        <w:rPr>
          <w:highlight w:val="green"/>
        </w:rPr>
        <w:t>e e importante</w:t>
      </w:r>
      <w:r w:rsidR="00163399">
        <w:t xml:space="preserve">. </w:t>
      </w:r>
      <w:r w:rsidR="00163399" w:rsidRPr="00B8781F">
        <w:rPr>
          <w:highlight w:val="green"/>
        </w:rPr>
        <w:t>Hacen necesario que nos planeemos que existe una necesidad no suplida y por ende una oportunidad de negocio.</w:t>
      </w:r>
    </w:p>
    <w:p w14:paraId="3E4815A9" w14:textId="10CE6A92" w:rsidR="00781050" w:rsidRDefault="00781050" w:rsidP="00781050">
      <w:pPr>
        <w:pStyle w:val="NormalTesis"/>
      </w:pPr>
      <w:r>
        <w:t xml:space="preserve">El presente trabajo pretende presentarse como una </w:t>
      </w:r>
      <w:r w:rsidR="00E95E2D">
        <w:t>posibl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están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p>
    <w:p w14:paraId="4D41463A" w14:textId="77777777" w:rsidR="00501DDE" w:rsidRDefault="00501DDE" w:rsidP="00D634FA">
      <w:pPr>
        <w:pStyle w:val="Tesis-Nivel1"/>
        <w:numPr>
          <w:ilvl w:val="0"/>
          <w:numId w:val="0"/>
        </w:numPr>
        <w:rPr>
          <w:b w:val="0"/>
          <w:lang w:val="es-ES" w:bidi="ar-SA"/>
        </w:rPr>
      </w:pPr>
      <w:bookmarkStart w:id="2" w:name="_Toc403927330"/>
    </w:p>
    <w:p w14:paraId="0C5A9ADB" w14:textId="77777777" w:rsidR="0011383B" w:rsidRDefault="0011383B" w:rsidP="00D634FA">
      <w:pPr>
        <w:pStyle w:val="Tesis-Nivel1"/>
        <w:numPr>
          <w:ilvl w:val="0"/>
          <w:numId w:val="0"/>
        </w:numPr>
      </w:pPr>
    </w:p>
    <w:p w14:paraId="5C2FFFCD" w14:textId="77777777" w:rsidR="00414298" w:rsidRDefault="0013210E" w:rsidP="001C6991">
      <w:pPr>
        <w:pStyle w:val="Tesis-Nivel2"/>
      </w:pPr>
      <w:bookmarkStart w:id="3" w:name="_Toc427736841"/>
      <w:r w:rsidRPr="00DB2409">
        <w:lastRenderedPageBreak/>
        <w:t>ANTECEDENTES</w:t>
      </w:r>
      <w:bookmarkEnd w:id="2"/>
      <w:bookmarkEnd w:id="3"/>
    </w:p>
    <w:p w14:paraId="3875486B" w14:textId="0AD083CB" w:rsidR="001C6991" w:rsidRDefault="003D3EAB" w:rsidP="003D3EAB">
      <w:pPr>
        <w:pStyle w:val="NormalTesis"/>
      </w:pPr>
      <w:r w:rsidRPr="003D3EAB">
        <w:t xml:space="preserve">Los antecedentes sobre trabajos similares consultados </w:t>
      </w:r>
      <w:r w:rsidR="00EC76E4">
        <w:t xml:space="preserve">dentro </w:t>
      </w:r>
      <w:r w:rsidRPr="003D3EAB">
        <w:t>para la presente tesis se presentan a continuación.</w:t>
      </w:r>
    </w:p>
    <w:p w14:paraId="06680EC3" w14:textId="77777777" w:rsidR="001C6991" w:rsidRPr="00414298" w:rsidRDefault="001C6991" w:rsidP="003D3EAB">
      <w:pPr>
        <w:pStyle w:val="NormalTesis"/>
      </w:pPr>
    </w:p>
    <w:p w14:paraId="610AF2CE" w14:textId="77777777" w:rsidR="001C6991" w:rsidRDefault="0013210E" w:rsidP="001C6991">
      <w:pPr>
        <w:pStyle w:val="Tesis-Nivel3"/>
      </w:pPr>
      <w:bookmarkStart w:id="4" w:name="_Toc403927331"/>
      <w:bookmarkStart w:id="5" w:name="_Toc427736842"/>
      <w:r w:rsidRPr="001C6991">
        <w:t>A NIVEL NACIONAL – ENTIDADES FINANCIERAS</w:t>
      </w:r>
      <w:bookmarkEnd w:id="4"/>
      <w:bookmarkEnd w:id="5"/>
    </w:p>
    <w:p w14:paraId="5AA527E8" w14:textId="17EC215D" w:rsidR="00EC76E4" w:rsidRDefault="00EC76E4" w:rsidP="00EC76E4">
      <w:pPr>
        <w:pStyle w:val="NormalTesis"/>
      </w:pPr>
      <w:r>
        <w:t>Los ant</w:t>
      </w:r>
      <w:r w:rsidR="009541E6">
        <w:t>ecedentes que se consultan a nivel nacional son todos los aplicativos de banca móvil disponibles de las entidades financieras en Bolivia.</w:t>
      </w:r>
    </w:p>
    <w:p w14:paraId="41DB9BFA" w14:textId="77777777" w:rsidR="00C7235C" w:rsidRPr="003D3EAB" w:rsidRDefault="00C7235C" w:rsidP="00EC76E4">
      <w:pPr>
        <w:pStyle w:val="NormalTesis"/>
      </w:pPr>
    </w:p>
    <w:p w14:paraId="7C11A9DD" w14:textId="77777777" w:rsidR="001C6991" w:rsidRPr="00FC3CC0" w:rsidRDefault="0013210E" w:rsidP="001C6991">
      <w:pPr>
        <w:pStyle w:val="Tesis-Nivel4"/>
      </w:pPr>
      <w:bookmarkStart w:id="6" w:name="_Toc403927332"/>
      <w:bookmarkStart w:id="7" w:name="_Toc427736843"/>
      <w:r w:rsidRPr="00FC3CC0">
        <w:t>BANCO DE CRÉDITO DE BOLIVIA S.A</w:t>
      </w:r>
      <w:bookmarkEnd w:id="6"/>
      <w:bookmarkEnd w:id="7"/>
    </w:p>
    <w:p w14:paraId="4CAE8C1B" w14:textId="00EC2CEC" w:rsidR="0059663E" w:rsidRDefault="00C12A5C" w:rsidP="001C6991">
      <w:pPr>
        <w:pStyle w:val="NormalTesis"/>
      </w:pPr>
      <w:r>
        <w:t>E</w:t>
      </w:r>
      <w:r w:rsidR="00DE543C">
        <w:t xml:space="preserve">l </w:t>
      </w:r>
      <w:r w:rsidR="00DE543C" w:rsidRPr="00DE543C">
        <w:t>Banco de Crédito de Bolivia S.A</w:t>
      </w:r>
      <w:r w:rsidR="00620987">
        <w:t xml:space="preserve"> (BCP)</w:t>
      </w:r>
      <w:r w:rsidR="00DE543C" w:rsidRPr="00DE543C">
        <w:t>. es una empresa 100% subsidiaria del Banco de Crédito BCP. Iniciamos nuestras operaciones en el mercado boliviano en 1994 después de que adquirimos el Banco Popular, institución que se ubicaba en el puesto número trece del sistema financiero nacional.</w:t>
      </w:r>
      <w:sdt>
        <w:sdtPr>
          <w:id w:val="74942377"/>
          <w:citation/>
        </w:sdtPr>
        <w:sdtContent>
          <w:r w:rsidR="00DE543C">
            <w:fldChar w:fldCharType="begin"/>
          </w:r>
          <w:r w:rsidR="00CF2392">
            <w:rPr>
              <w:lang w:val="en-US"/>
            </w:rPr>
            <w:instrText xml:space="preserve">CITATION Ban15 \l 1033 </w:instrText>
          </w:r>
          <w:r w:rsidR="00DE543C">
            <w:fldChar w:fldCharType="separate"/>
          </w:r>
          <w:r w:rsidR="00CF2392">
            <w:rPr>
              <w:noProof/>
              <w:lang w:val="en-US"/>
            </w:rPr>
            <w:t xml:space="preserve"> (Banco de Credito de Bolivia S.A., 2015)</w:t>
          </w:r>
          <w:r w:rsidR="00DE543C">
            <w:fldChar w:fldCharType="end"/>
          </w:r>
        </w:sdtContent>
      </w:sdt>
    </w:p>
    <w:p w14:paraId="20FBAE6C" w14:textId="5AE05955" w:rsidR="00C7235C" w:rsidRPr="009F0A42" w:rsidRDefault="00C7235C" w:rsidP="001C6991">
      <w:pPr>
        <w:pStyle w:val="NormalTesis"/>
        <w:rPr>
          <w:lang w:val="es-ES_tradnl"/>
        </w:rPr>
      </w:pPr>
      <w:r w:rsidRPr="00C7235C">
        <w:rPr>
          <w:lang w:val="es-ES_tradnl"/>
        </w:rPr>
        <w:t>La Banca Móvil BCP te permite realizar consultas y operaciones bancarias desde tu Smartphone de forma rápida, simple y segura estés donde estés. Podrás ubicar nuestros puntos de atención, consultar saldos y movimientos, pagar tus servicios y créditos, realizar transferencias entre cuentas propias, a terceros e interbancarias, habilitar tus tarjetas para viajes al exterior y compras por internet, bloquear tus tarjetas automáticamente en caso de emergencia y mucho más</w:t>
      </w:r>
      <w:sdt>
        <w:sdtPr>
          <w:rPr>
            <w:lang w:val="es-ES_tradnl"/>
          </w:rPr>
          <w:id w:val="259181792"/>
          <w:citation/>
        </w:sdtPr>
        <w:sdtContent>
          <w:r w:rsidR="009F0A42">
            <w:rPr>
              <w:lang w:val="es-ES_tradnl"/>
            </w:rPr>
            <w:fldChar w:fldCharType="begin"/>
          </w:r>
          <w:r w:rsidR="009F0A42">
            <w:rPr>
              <w:lang w:val="en-US"/>
            </w:rPr>
            <w:instrText xml:space="preserve"> CITATION Ban151 \l 1033 </w:instrText>
          </w:r>
          <w:r w:rsidR="009F0A42">
            <w:rPr>
              <w:lang w:val="es-ES_tradnl"/>
            </w:rPr>
            <w:fldChar w:fldCharType="separate"/>
          </w:r>
          <w:r w:rsidR="009F0A42">
            <w:rPr>
              <w:noProof/>
              <w:lang w:val="en-US"/>
            </w:rPr>
            <w:t xml:space="preserve"> (Banco de Credito de Bolivia S.A., 2015)</w:t>
          </w:r>
          <w:r w:rsidR="009F0A42">
            <w:rPr>
              <w:lang w:val="es-ES_tradnl"/>
            </w:rPr>
            <w:fldChar w:fldCharType="end"/>
          </w:r>
        </w:sdtContent>
      </w:sdt>
      <w:r w:rsidRPr="00C7235C">
        <w:rPr>
          <w:lang w:val="es-ES_tradnl"/>
        </w:rPr>
        <w:t>.</w:t>
      </w:r>
    </w:p>
    <w:p w14:paraId="5F41B55C" w14:textId="0CE4DE39" w:rsidR="00414298" w:rsidRDefault="009C056A" w:rsidP="001C6991">
      <w:pPr>
        <w:pStyle w:val="NormalTesis"/>
      </w:pPr>
      <w:r>
        <w:t xml:space="preserve">Este aplicativo </w:t>
      </w:r>
      <w:r w:rsidR="00620987">
        <w:t xml:space="preserve">en cuanto </w:t>
      </w:r>
      <w:r>
        <w:t xml:space="preserve">a lo que concierne </w:t>
      </w:r>
      <w:r w:rsidR="00620987">
        <w:t xml:space="preserve">sobre los </w:t>
      </w:r>
      <w:r w:rsidR="0059663E">
        <w:t>punt</w:t>
      </w:r>
      <w:r>
        <w:t xml:space="preserve">os geográficos tiene una opción </w:t>
      </w:r>
      <w:r w:rsidR="0059663E">
        <w:t>donde s</w:t>
      </w:r>
      <w:r w:rsidR="008360CD">
        <w:t xml:space="preserve">e muestran cajeros automáticos </w:t>
      </w:r>
      <w:r w:rsidR="0059663E">
        <w:t>y age</w:t>
      </w:r>
      <w:r>
        <w:t xml:space="preserve">ncias Bancarias </w:t>
      </w:r>
      <w:r w:rsidR="0059663E">
        <w:t>med</w:t>
      </w:r>
      <w:r>
        <w:t>iante tecnología Google Maps</w:t>
      </w:r>
      <w:r w:rsidR="006F4D72">
        <w:t>;</w:t>
      </w:r>
      <w:r w:rsidR="0059663E">
        <w:t xml:space="preserve"> brindando información de su ubicación física</w:t>
      </w:r>
      <w:r w:rsidR="006F4D72">
        <w:t xml:space="preserve"> </w:t>
      </w:r>
      <w:r w:rsidR="003D3EAB">
        <w:t xml:space="preserve">y </w:t>
      </w:r>
      <w:r w:rsidR="008360CD">
        <w:t>horarios de atención</w:t>
      </w:r>
      <w:r w:rsidR="006F4D72">
        <w:t>;</w:t>
      </w:r>
      <w:r>
        <w:t xml:space="preserve"> el cual funciona con internet donde se nos muestran los puntos mas cercanos a </w:t>
      </w:r>
      <w:r w:rsidR="00606FA4">
        <w:t>la ubicación que uno se encuentra.</w:t>
      </w:r>
      <w:r w:rsidR="006F4D72">
        <w:t xml:space="preserve"> </w:t>
      </w:r>
      <w:r w:rsidR="00606FA4">
        <w:t>Esta</w:t>
      </w:r>
      <w:r w:rsidR="006F4D72">
        <w:t xml:space="preserve"> posición se representa con un icono distinto a</w:t>
      </w:r>
      <w:r w:rsidR="00606FA4">
        <w:t>l de los</w:t>
      </w:r>
      <w:r w:rsidR="006F4D72">
        <w:t xml:space="preserve"> cajeros y agencias</w:t>
      </w:r>
      <w:r w:rsidR="00606FA4">
        <w:t>,</w:t>
      </w:r>
      <w:r w:rsidR="006F4D72">
        <w:t xml:space="preserve"> </w:t>
      </w:r>
      <w:r>
        <w:t>el cual no se mueve junto con nosotros al caminar sino que se queda inmóvil</w:t>
      </w:r>
      <w:r w:rsidR="006F4D72">
        <w:t>. Esto se debe a que la primera vez que ingresamos al aplicativo</w:t>
      </w:r>
      <w:r w:rsidR="00606FA4">
        <w:t xml:space="preserve"> se</w:t>
      </w:r>
      <w:r w:rsidR="006F4D72">
        <w:t xml:space="preserve"> marca </w:t>
      </w:r>
      <w:r w:rsidR="00606FA4">
        <w:t>la posición actual</w:t>
      </w:r>
      <w:r w:rsidR="006F4D72">
        <w:t xml:space="preserve"> pero n</w:t>
      </w:r>
      <w:r w:rsidR="00606FA4">
        <w:t>o la refresca si caminamos o no</w:t>
      </w:r>
      <w:r w:rsidR="006F4D72">
        <w:t xml:space="preserve">s movemos a no ser que </w:t>
      </w:r>
      <w:r w:rsidR="00606FA4">
        <w:t>salgamos y volvamos a ingresar nuevamente al aplicativo</w:t>
      </w:r>
      <w:r w:rsidR="006F4D72">
        <w:t>.</w:t>
      </w:r>
    </w:p>
    <w:p w14:paraId="76D7642F" w14:textId="183C0751" w:rsidR="001C6991" w:rsidRDefault="009C056A" w:rsidP="001C6991">
      <w:pPr>
        <w:pStyle w:val="NormalTesis"/>
      </w:pPr>
      <w:r>
        <w:rPr>
          <w:noProof/>
        </w:rPr>
        <w:lastRenderedPageBreak/>
        <w:drawing>
          <wp:anchor distT="0" distB="0" distL="114300" distR="114300" simplePos="0" relativeHeight="251662336" behindDoc="1" locked="0" layoutInCell="1" allowOverlap="1" wp14:anchorId="4B547C7A" wp14:editId="51F17096">
            <wp:simplePos x="0" y="0"/>
            <wp:positionH relativeFrom="column">
              <wp:posOffset>228600</wp:posOffset>
            </wp:positionH>
            <wp:positionV relativeFrom="paragraph">
              <wp:posOffset>168275</wp:posOffset>
            </wp:positionV>
            <wp:extent cx="5441315" cy="1846580"/>
            <wp:effectExtent l="0" t="0" r="0" b="7620"/>
            <wp:wrapTight wrapText="bothSides">
              <wp:wrapPolygon edited="0">
                <wp:start x="0" y="0"/>
                <wp:lineTo x="0" y="21392"/>
                <wp:lineTo x="21476" y="21392"/>
                <wp:lineTo x="21476"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2B5024" w14:textId="7C8F1596" w:rsidR="0059663E" w:rsidRDefault="0059663E" w:rsidP="00DD55F1">
      <w:pPr>
        <w:jc w:val="center"/>
      </w:pP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8" w:name="_Toc403927333"/>
      <w:bookmarkStart w:id="9" w:name="_Toc427736844"/>
      <w:r>
        <w:t>BANCO ECONOMICO</w:t>
      </w:r>
      <w:bookmarkEnd w:id="8"/>
      <w:bookmarkEnd w:id="9"/>
    </w:p>
    <w:p w14:paraId="0B79B9EE" w14:textId="592166FB" w:rsidR="002D5482" w:rsidRPr="002D5482" w:rsidRDefault="002D5482" w:rsidP="001C6991">
      <w:pPr>
        <w:pStyle w:val="NormalTesis"/>
        <w:rPr>
          <w:rFonts w:ascii="Times" w:hAnsi="Times"/>
          <w:sz w:val="20"/>
          <w:szCs w:val="20"/>
        </w:rPr>
      </w:pPr>
      <w:r w:rsidRPr="002D5482">
        <w:rPr>
          <w:shd w:val="clear" w:color="auto" w:fill="FFFFFF"/>
        </w:rPr>
        <w:t>Banca segura las 24 horas con el Banco Económico Móvil. Al igual que la Banca en línea, inicia su sesión con sus credenciales de seguridad, sabiendo que su información está protegida por tecnología de encriptación. Usted podrá disfrutar de una experiencia única y optimizada desde su teléfono móvil con sistema operativo Android.</w:t>
      </w:r>
      <w:sdt>
        <w:sdtPr>
          <w:rPr>
            <w:shd w:val="clear" w:color="auto" w:fill="FFFFFF"/>
          </w:rPr>
          <w:id w:val="184257157"/>
          <w:citation/>
        </w:sdtPr>
        <w:sdtContent>
          <w:r>
            <w:rPr>
              <w:shd w:val="clear" w:color="auto" w:fill="FFFFFF"/>
            </w:rPr>
            <w:fldChar w:fldCharType="begin"/>
          </w:r>
          <w:r>
            <w:rPr>
              <w:shd w:val="clear" w:color="auto" w:fill="FFFFFF"/>
              <w:lang w:val="en-US"/>
            </w:rPr>
            <w:instrText xml:space="preserve"> CITATION Ban14 \l 1033 </w:instrText>
          </w:r>
          <w:r>
            <w:rPr>
              <w:shd w:val="clear" w:color="auto" w:fill="FFFFFF"/>
            </w:rPr>
            <w:fldChar w:fldCharType="separate"/>
          </w:r>
          <w:r>
            <w:rPr>
              <w:noProof/>
              <w:shd w:val="clear" w:color="auto" w:fill="FFFFFF"/>
              <w:lang w:val="en-US"/>
            </w:rPr>
            <w:t xml:space="preserve"> </w:t>
          </w:r>
          <w:r w:rsidRPr="002D5482">
            <w:rPr>
              <w:noProof/>
              <w:shd w:val="clear" w:color="auto" w:fill="FFFFFF"/>
              <w:lang w:val="en-US"/>
            </w:rPr>
            <w:t>(Banco Económico, 2014)</w:t>
          </w:r>
          <w:r>
            <w:rPr>
              <w:shd w:val="clear" w:color="auto" w:fill="FFFFFF"/>
            </w:rPr>
            <w:fldChar w:fldCharType="end"/>
          </w:r>
        </w:sdtContent>
      </w:sdt>
    </w:p>
    <w:p w14:paraId="1A6D5BBB" w14:textId="4DD4A7C5" w:rsidR="001C6991" w:rsidRDefault="002D5482" w:rsidP="00540BCE">
      <w:pPr>
        <w:pStyle w:val="NormalTesis"/>
      </w:pPr>
      <w:r>
        <w:t>Este aplicativo para</w:t>
      </w:r>
      <w:r w:rsidR="0072131D">
        <w:t xml:space="preserve"> </w:t>
      </w:r>
      <w:r w:rsidR="002F5ACA">
        <w:t>Android</w:t>
      </w:r>
      <w:r w:rsidR="00540BCE">
        <w:t xml:space="preserve"> </w:t>
      </w:r>
      <w:r w:rsidR="0072131D">
        <w:t>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540BCE">
        <w:t xml:space="preserve">, esto se puede evidenciar </w:t>
      </w:r>
      <w:r w:rsidR="001E711E">
        <w:t xml:space="preserve">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no existe más información que la geo-referenciac</w:t>
      </w:r>
      <w:r w:rsidR="00540BCE">
        <w:t xml:space="preserve">ión </w:t>
      </w:r>
      <w:r w:rsidR="00C76899">
        <w:t xml:space="preserve">en </w:t>
      </w:r>
      <w:r w:rsidR="008360CD">
        <w:t>Google Maps con</w:t>
      </w:r>
      <w:r w:rsidR="00C76899">
        <w:t xml:space="preserve"> la dirección textual de cada agencia y</w:t>
      </w:r>
      <w:r w:rsidR="00D0013E">
        <w:t xml:space="preserve"> cajero</w:t>
      </w:r>
      <w:r w:rsidR="00540BCE">
        <w:t>.</w:t>
      </w: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lastRenderedPageBreak/>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7777777" w:rsidR="00C76899" w:rsidRDefault="00C76899" w:rsidP="001C6991">
      <w:pPr>
        <w:pStyle w:val="Tesis-Nivel3"/>
      </w:pPr>
      <w:bookmarkStart w:id="10" w:name="_Toc427736845"/>
      <w:r>
        <w:t>BANCO UNION</w:t>
      </w:r>
      <w:bookmarkEnd w:id="10"/>
      <w:r>
        <w:t xml:space="preserve"> </w:t>
      </w:r>
    </w:p>
    <w:p w14:paraId="73D99C9D" w14:textId="301E8AF4" w:rsidR="00347774" w:rsidRPr="00347774" w:rsidRDefault="00347774" w:rsidP="00347774">
      <w:pPr>
        <w:pStyle w:val="NormalTesis"/>
        <w:rPr>
          <w:rFonts w:ascii="Times" w:hAnsi="Times"/>
          <w:sz w:val="20"/>
          <w:szCs w:val="20"/>
          <w:lang w:val="es-ES_tradnl"/>
        </w:rPr>
      </w:pPr>
      <w:r w:rsidRPr="00347774">
        <w:rPr>
          <w:shd w:val="clear" w:color="auto" w:fill="FFFFFF"/>
          <w:lang w:val="es-ES_tradnl"/>
        </w:rPr>
        <w:t>UniMovil es una aplicación del BANCO UNION S.A. que pone la banca en tu dispositivo móvil y al alcance de tu mano. Está diseñada de manera que toma todas las ventajas de tu dispositivo: mediante el GPS puedes geolocalizar cajeros automáticos y agencias próximos a tu ubicación, además de recibir notificaciones ante cambios en nuestra red de atención.</w:t>
      </w:r>
      <w:r>
        <w:rPr>
          <w:rFonts w:ascii="Times" w:hAnsi="Times"/>
          <w:sz w:val="20"/>
          <w:szCs w:val="20"/>
          <w:lang w:val="es-ES_tradnl"/>
        </w:rPr>
        <w:t xml:space="preserve"> </w:t>
      </w:r>
      <w:sdt>
        <w:sdtPr>
          <w:id w:val="2146239185"/>
          <w:citation/>
        </w:sdtPr>
        <w:sdtContent>
          <w:r>
            <w:fldChar w:fldCharType="begin"/>
          </w:r>
          <w:r>
            <w:rPr>
              <w:lang w:val="en-US"/>
            </w:rPr>
            <w:instrText xml:space="preserve"> CITATION Ban141 \l 1033 </w:instrText>
          </w:r>
          <w:r>
            <w:fldChar w:fldCharType="separate"/>
          </w:r>
          <w:r>
            <w:rPr>
              <w:noProof/>
              <w:lang w:val="en-US"/>
            </w:rPr>
            <w:t>(Banco Unión Bolivia, 2014)</w:t>
          </w:r>
          <w:r>
            <w:fldChar w:fldCharType="end"/>
          </w:r>
        </w:sdtContent>
      </w:sdt>
    </w:p>
    <w:p w14:paraId="3329D7E5" w14:textId="082E1B40"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w:t>
      </w:r>
      <w:r w:rsidR="00347774">
        <w:t xml:space="preserve">que según observación propia </w:t>
      </w:r>
      <w:r w:rsidR="00C76899">
        <w:t xml:space="preserve">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347774">
        <w:t>no requiere internet para ser desplegada en el aplicativo</w:t>
      </w:r>
      <w:r>
        <w:t xml:space="preserve">; </w:t>
      </w:r>
      <w:r w:rsidR="00EA3F30">
        <w:t xml:space="preserve">entonces se puede llegar a deducir </w:t>
      </w:r>
      <w:r w:rsidR="00134C35">
        <w:t>que la información es estática</w:t>
      </w:r>
      <w:r>
        <w:t xml:space="preserve"> y probablemente se actualice de manera periódica cada cierto tiemp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1" w:name="_Toc427736846"/>
      <w:r w:rsidRPr="00733114">
        <w:rPr>
          <w:noProof/>
        </w:rPr>
        <w:t>BANCO BISA</w:t>
      </w:r>
      <w:bookmarkEnd w:id="11"/>
    </w:p>
    <w:p w14:paraId="5FF5BC37" w14:textId="77777777" w:rsidR="00EA3F30" w:rsidRPr="00EA3F30" w:rsidRDefault="00EA3F30" w:rsidP="00EA3F30">
      <w:pPr>
        <w:pStyle w:val="NormalTesis"/>
        <w:rPr>
          <w:rFonts w:ascii="Times" w:hAnsi="Times"/>
          <w:sz w:val="20"/>
          <w:szCs w:val="20"/>
          <w:lang w:val="es-ES_tradnl"/>
        </w:rPr>
      </w:pPr>
      <w:r w:rsidRPr="00EA3F30">
        <w:rPr>
          <w:shd w:val="clear" w:color="auto" w:fill="FFFFFF"/>
          <w:lang w:val="es-ES_tradnl"/>
        </w:rPr>
        <w:t>Con esta aplicación, Banco BISA de Bolivia te facilita el acceso a tu sistema de Banca por Internet e-BISA y podrás encontrar la Agencia o Cajero Automático más cerca de ti.</w:t>
      </w:r>
    </w:p>
    <w:p w14:paraId="71427B45" w14:textId="77777777" w:rsidR="00EA3F30" w:rsidRPr="00EA3F30" w:rsidRDefault="00EA3F30" w:rsidP="00EA3F30">
      <w:pPr>
        <w:pStyle w:val="NormalTesis"/>
        <w:rPr>
          <w:lang w:val="es-ES_tradnl"/>
        </w:rPr>
      </w:pPr>
      <w:r w:rsidRPr="00EA3F30">
        <w:rPr>
          <w:lang w:val="es-ES_tradnl"/>
        </w:rPr>
        <w:lastRenderedPageBreak/>
        <w:t>Al ingresar al e-BISA (Banca por Internet) podrás escoger si deseas utilizar el e-BISA Móvil, especialmente diseñado para teléfonos celulares o tabletas, o el e-BISA tradicional diseñado para computadoras.</w:t>
      </w:r>
      <w:bookmarkStart w:id="12" w:name="_GoBack"/>
    </w:p>
    <w:bookmarkEnd w:id="12"/>
    <w:p w14:paraId="64A50B46" w14:textId="77777777" w:rsidR="00EA3F30" w:rsidRDefault="00EA3F30" w:rsidP="0002521C">
      <w:pPr>
        <w:pStyle w:val="NormalTesis"/>
        <w:rPr>
          <w:noProof/>
        </w:rPr>
      </w:pPr>
    </w:p>
    <w:p w14:paraId="6DED8764" w14:textId="77777777"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14:paraId="4C700AD4" w14:textId="77777777"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3" w:name="_Toc427736847"/>
      <w:r>
        <w:rPr>
          <w:noProof/>
        </w:rPr>
        <w:t xml:space="preserve">BANCO </w:t>
      </w:r>
      <w:r w:rsidR="00A362F6">
        <w:rPr>
          <w:noProof/>
        </w:rPr>
        <w:t>NACIONAL DE BOLIVIA</w:t>
      </w:r>
      <w:bookmarkEnd w:id="13"/>
    </w:p>
    <w:p w14:paraId="36B241F0" w14:textId="77777777"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puede </w:t>
      </w:r>
      <w:r w:rsidR="00A362F6">
        <w:rPr>
          <w:noProof/>
        </w:rPr>
        <w:lastRenderedPageBreak/>
        <w:t>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1E3A26">
      <w:pPr>
        <w:pStyle w:val="NormalTesis"/>
        <w:ind w:left="708"/>
      </w:pPr>
    </w:p>
    <w:p w14:paraId="5BA0E285" w14:textId="77777777" w:rsidR="00D0013E" w:rsidRDefault="008C0CB2" w:rsidP="001C6991">
      <w:pPr>
        <w:pStyle w:val="Tesis-Nivel2"/>
      </w:pPr>
      <w:bookmarkStart w:id="14" w:name="_Toc427736848"/>
      <w:r w:rsidRPr="00035AD6">
        <w:t>A NIVEL NACIONAL-UNIVERSIDAD MAYOR DE SAN ANDRES</w:t>
      </w:r>
      <w:bookmarkEnd w:id="14"/>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44AD028" w14:textId="77777777"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FC5E60">
            <w:rPr>
              <w:noProof/>
            </w:rPr>
            <w:t xml:space="preserve"> (Andrade, 2007)</w:t>
          </w:r>
          <w:r w:rsidR="00D21B21">
            <w:fldChar w:fldCharType="end"/>
          </w:r>
        </w:sdtContent>
      </w:sdt>
    </w:p>
    <w:p w14:paraId="552071BC" w14:textId="77777777" w:rsidR="00467297" w:rsidRPr="00501DDE" w:rsidRDefault="00501DDE" w:rsidP="001E6BC6">
      <w:pPr>
        <w:pStyle w:val="ListaTesis"/>
      </w:pPr>
      <w:r>
        <w:t>Sistema d</w:t>
      </w:r>
      <w:r w:rsidRPr="00501DDE">
        <w:t xml:space="preserve">e Gestión De La Información </w:t>
      </w:r>
      <w:proofErr w:type="spellStart"/>
      <w:r w:rsidRPr="00501DDE">
        <w:t>Georeferenciada</w:t>
      </w:r>
      <w:proofErr w:type="spellEnd"/>
      <w:r w:rsidRPr="00501DDE">
        <w:t xml:space="preserve"> Caso: Unidad De Catastro – </w:t>
      </w:r>
      <w:proofErr w:type="spellStart"/>
      <w:r w:rsidRPr="00501DDE">
        <w:t>Inra</w:t>
      </w:r>
      <w:proofErr w:type="spellEnd"/>
    </w:p>
    <w:p w14:paraId="58B82604" w14:textId="77777777"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w:t>
      </w:r>
      <w:proofErr w:type="spellStart"/>
      <w:r>
        <w:t>Map</w:t>
      </w:r>
      <w:proofErr w:type="spellEnd"/>
      <w:r>
        <w:t xml:space="preserve"> Server herramienta que en la actualidad ya no es usada dado la</w:t>
      </w:r>
      <w:r w:rsidR="00D52029">
        <w:t>s</w:t>
      </w:r>
      <w:r>
        <w:t xml:space="preserve"> </w:t>
      </w:r>
      <w:r w:rsidR="00D52029">
        <w:t xml:space="preserve">existencia de </w:t>
      </w:r>
      <w:r>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FC5E60">
            <w:rPr>
              <w:noProof/>
            </w:rPr>
            <w:t xml:space="preserve"> (Quispe, 2008)</w:t>
          </w:r>
          <w:r w:rsidR="00D21B21">
            <w:fldChar w:fldCharType="end"/>
          </w:r>
        </w:sdtContent>
      </w:sdt>
    </w:p>
    <w:p w14:paraId="2B9756CC" w14:textId="77777777" w:rsidR="00336456" w:rsidRPr="00501DDE" w:rsidRDefault="00501DDE" w:rsidP="001E6BC6">
      <w:pPr>
        <w:pStyle w:val="ListaTesis"/>
      </w:pPr>
      <w:r>
        <w:lastRenderedPageBreak/>
        <w:t>Sistema de Seguimiento d</w:t>
      </w:r>
      <w:r w:rsidRPr="00501DDE">
        <w:t xml:space="preserve">el Módulo De Información Básica Y </w:t>
      </w:r>
      <w:proofErr w:type="spellStart"/>
      <w:r w:rsidRPr="00501DDE">
        <w:t>Georeferenciacion</w:t>
      </w:r>
      <w:proofErr w:type="spellEnd"/>
      <w:r w:rsidRPr="00501DDE">
        <w:t xml:space="preserve"> Para Centros De Salud Caso: Servicio D</w:t>
      </w:r>
      <w:r>
        <w:t>epartamental De Salud De La Paz S</w:t>
      </w:r>
      <w:r w:rsidRPr="00501DDE">
        <w:t>edes</w:t>
      </w:r>
    </w:p>
    <w:p w14:paraId="67E9A6CD" w14:textId="77777777"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FC5E60">
            <w:rPr>
              <w:noProof/>
            </w:rPr>
            <w:t>(Condori, 2008)</w:t>
          </w:r>
          <w:r w:rsidR="00D21B21">
            <w:fldChar w:fldCharType="end"/>
          </w:r>
        </w:sdtContent>
      </w:sdt>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FC5E6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14:paraId="7EDFC4E5" w14:textId="570191D9" w:rsidR="00B64CEF" w:rsidRDefault="00F450D1" w:rsidP="00D82D81">
      <w:pPr>
        <w:pStyle w:val="NormalTesis"/>
      </w:pPr>
      <w:r>
        <w:t xml:space="preserve">En la actualidad dentro de nuestro país el incremento de la bancarización en los últimos años ha aumentado a </w:t>
      </w:r>
      <w:r w:rsidR="000F5CED">
        <w:t xml:space="preserve">unos </w:t>
      </w:r>
      <w:r>
        <w:t>nivele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FC5E6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lastRenderedPageBreak/>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6AEFA0F5" w14:textId="77777777" w:rsidR="0086619B" w:rsidRDefault="0086619B" w:rsidP="0086619B">
      <w:pPr>
        <w:pStyle w:val="NormalTesis"/>
      </w:pPr>
      <w:commentRangeStart w:id="17"/>
      <w:r>
        <w:t xml:space="preserve">Actualmente en Bolivia existe un aumento significativo en el numero de usuarios de internet, entre los anos 1990 hasta 2013 las conexiones de internet han aumentado hasta llegar casi al 40 porciento de la población total, en otras palabras de cada 100 personas 40 tienen acceso a </w:t>
      </w:r>
      <w:commentRangeStart w:id="18"/>
      <w:r>
        <w:t>internet</w:t>
      </w:r>
      <w:commentRangeEnd w:id="18"/>
      <w:r>
        <w:rPr>
          <w:rStyle w:val="Refdecomentario"/>
          <w:rFonts w:ascii="Calibri" w:hAnsi="Calibri"/>
        </w:rPr>
        <w:commentReference w:id="18"/>
      </w:r>
      <w:r>
        <w:t xml:space="preserve">. De este porcentaje </w:t>
      </w:r>
      <w:r w:rsidRPr="00681528">
        <w:rPr>
          <w:lang w:val="es-ES_tradnl"/>
        </w:rPr>
        <w:t xml:space="preserve">La tecnología con mayor cantidad de conexiones es el internet móvil de banda ancha que representa el 55,60% del </w:t>
      </w:r>
      <w:commentRangeStart w:id="19"/>
      <w:r w:rsidRPr="00681528">
        <w:rPr>
          <w:lang w:val="es-ES_tradnl"/>
        </w:rPr>
        <w:t>tot</w:t>
      </w:r>
      <w:r>
        <w:rPr>
          <w:lang w:val="es-ES_tradnl"/>
        </w:rPr>
        <w:t>al</w:t>
      </w:r>
      <w:commentRangeEnd w:id="19"/>
      <w:r>
        <w:rPr>
          <w:rStyle w:val="Refdecomentario"/>
          <w:rFonts w:ascii="Calibri" w:hAnsi="Calibri"/>
        </w:rPr>
        <w:commentReference w:id="19"/>
      </w:r>
      <w:r w:rsidRPr="00681528">
        <w:rPr>
          <w:lang w:val="es-ES_tradnl"/>
        </w:rPr>
        <w:t>.</w:t>
      </w:r>
      <w:r>
        <w:rPr>
          <w:lang w:val="es-ES_tradnl"/>
        </w:rPr>
        <w:t xml:space="preserve"> </w:t>
      </w:r>
      <w:r>
        <w:t xml:space="preserve">A esto sumado que el incremento de conexiones por medio de </w:t>
      </w:r>
      <w:proofErr w:type="spellStart"/>
      <w:r>
        <w:t>Smartphones</w:t>
      </w:r>
      <w:proofErr w:type="spellEnd"/>
      <w:r>
        <w:t xml:space="preserve"> se incremento desde el 2014 a julio de 2015 </w:t>
      </w:r>
      <w:r w:rsidRPr="000905E1">
        <w:t>de 1.188.445  a 2.769.817 conexiones</w:t>
      </w:r>
      <w:r>
        <w:t xml:space="preserve">, teniendo un incremento de </w:t>
      </w:r>
      <w:commentRangeStart w:id="20"/>
      <w:r>
        <w:t>133</w:t>
      </w:r>
      <w:commentRangeEnd w:id="20"/>
      <w:r>
        <w:rPr>
          <w:rStyle w:val="Refdecomentario"/>
          <w:rFonts w:ascii="Calibri" w:hAnsi="Calibri"/>
        </w:rPr>
        <w:commentReference w:id="20"/>
      </w:r>
      <w:r>
        <w:t xml:space="preserve">%.  </w:t>
      </w:r>
    </w:p>
    <w:p w14:paraId="31963803" w14:textId="363692AC" w:rsidR="0086619B" w:rsidRDefault="0086619B" w:rsidP="00D82D81">
      <w:pPr>
        <w:pStyle w:val="NormalTesis"/>
      </w:pPr>
      <w:r>
        <w:t>Entonces podemos definir que es un sector grande de la población utiliza celulares inteligentes para poder informarse por medio de internet de aspectos diversos como por ejemplo noticias, datos del clima, entretenimiento entre otros; entonces podemos ver que existe una demanda sustancial de servicios.</w:t>
      </w:r>
      <w:commentRangeEnd w:id="17"/>
      <w:r>
        <w:rPr>
          <w:rStyle w:val="Refdecomentario"/>
          <w:rFonts w:ascii="Calibri" w:hAnsi="Calibri"/>
        </w:rPr>
        <w:commentReference w:id="17"/>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FC5E6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w:t>
      </w:r>
      <w:r w:rsidR="007F71B3">
        <w:lastRenderedPageBreak/>
        <w:t xml:space="preserve">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1"/>
      <w:commentRangeStart w:id="22"/>
      <w:r w:rsidR="009A203D">
        <w:t>mantenimiento</w:t>
      </w:r>
      <w:commentRangeEnd w:id="21"/>
      <w:r w:rsidR="009A203D">
        <w:rPr>
          <w:rStyle w:val="Refdecomentario"/>
          <w:rFonts w:ascii="Calibri" w:hAnsi="Calibri"/>
        </w:rPr>
        <w:commentReference w:id="21"/>
      </w:r>
      <w:commentRangeEnd w:id="22"/>
      <w:r w:rsidR="009A203D">
        <w:rPr>
          <w:rStyle w:val="Refdecomentario"/>
          <w:rFonts w:ascii="Calibri" w:hAnsi="Calibri"/>
        </w:rPr>
        <w:commentReference w:id="22"/>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3" w:name="_Toc427736850"/>
      <w:r w:rsidRPr="00E5446D">
        <w:rPr>
          <w:lang w:val="es-ES"/>
        </w:rPr>
        <w:t>OBJETIVOS</w:t>
      </w:r>
      <w:bookmarkEnd w:id="23"/>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4" w:name="_Toc427736851"/>
      <w:r>
        <w:t>OBJETIVO</w:t>
      </w:r>
      <w:r w:rsidRPr="00E5446D">
        <w:t xml:space="preserve"> GENERAL</w:t>
      </w:r>
      <w:bookmarkEnd w:id="24"/>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5" w:name="_Toc427736852"/>
      <w:r w:rsidRPr="00E5446D">
        <w:t>OBJETIVOS ESPECÍFICOS</w:t>
      </w:r>
      <w:bookmarkEnd w:id="25"/>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lastRenderedPageBreak/>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6" w:name="_Toc403927335"/>
      <w:bookmarkStart w:id="27" w:name="_Toc427736853"/>
      <w:r w:rsidRPr="001E711E">
        <w:rPr>
          <w:lang w:val="es-ES"/>
        </w:rPr>
        <w:t>JUSTIFICACIÓN</w:t>
      </w:r>
      <w:bookmarkEnd w:id="26"/>
      <w:bookmarkEnd w:id="27"/>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8" w:name="_Toc403927336"/>
      <w:bookmarkStart w:id="29" w:name="_Toc427736854"/>
      <w:r w:rsidRPr="001E711E">
        <w:t>TÉCNICA</w:t>
      </w:r>
      <w:bookmarkEnd w:id="28"/>
      <w:bookmarkEnd w:id="29"/>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0" w:name="_Toc403927337"/>
      <w:bookmarkStart w:id="31" w:name="_Toc427736855"/>
      <w:r w:rsidRPr="001E711E">
        <w:t>SOCIAL</w:t>
      </w:r>
      <w:bookmarkEnd w:id="30"/>
      <w:bookmarkEnd w:id="31"/>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2" w:name="_Toc403927338"/>
      <w:bookmarkStart w:id="33" w:name="_Toc427736856"/>
      <w:r w:rsidRPr="001E711E">
        <w:t>ECONÓMICA</w:t>
      </w:r>
      <w:bookmarkEnd w:id="32"/>
      <w:bookmarkEnd w:id="33"/>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lastRenderedPageBreak/>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4" w:name="_Toc403927339"/>
      <w:bookmarkStart w:id="35" w:name="_Toc427736857"/>
      <w:r w:rsidRPr="001E711E">
        <w:rPr>
          <w:lang w:val="es-ES"/>
        </w:rPr>
        <w:t>LÍMITES Y ALCANCES</w:t>
      </w:r>
      <w:bookmarkEnd w:id="34"/>
      <w:bookmarkEnd w:id="35"/>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6" w:name="_Toc403927341"/>
      <w:bookmarkStart w:id="37" w:name="_Toc427736858"/>
      <w:r w:rsidRPr="001E711E">
        <w:rPr>
          <w:lang w:val="es-ES"/>
        </w:rPr>
        <w:t>PLANIFICACIÓN</w:t>
      </w:r>
      <w:bookmarkEnd w:id="36"/>
      <w:bookmarkEnd w:id="37"/>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8" w:name="_Toc403927342"/>
      <w:bookmarkStart w:id="39" w:name="_Toc427736859"/>
      <w:r>
        <w:lastRenderedPageBreak/>
        <w:t>MARCO TEÓRICO</w:t>
      </w:r>
      <w:bookmarkEnd w:id="38"/>
      <w:bookmarkEnd w:id="39"/>
    </w:p>
    <w:p w14:paraId="47854A55" w14:textId="77777777" w:rsidR="001E3A26" w:rsidRDefault="001E3A26" w:rsidP="001E3A26"/>
    <w:p w14:paraId="5F816B01" w14:textId="77777777" w:rsidR="0013210E" w:rsidRDefault="0013210E" w:rsidP="001C6991">
      <w:pPr>
        <w:pStyle w:val="Tesis-Nivel2"/>
      </w:pPr>
      <w:bookmarkStart w:id="40" w:name="_Toc403927343"/>
      <w:bookmarkStart w:id="41" w:name="_Toc427736860"/>
      <w:r w:rsidRPr="0013210E">
        <w:t>APLICACIÓN</w:t>
      </w:r>
      <w:r w:rsidRPr="00DB2409">
        <w:t xml:space="preserve"> MOVIL</w:t>
      </w:r>
      <w:bookmarkEnd w:id="40"/>
      <w:bookmarkEnd w:id="41"/>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2" w:name="_Toc403927344"/>
      <w:bookmarkStart w:id="43" w:name="_Toc427736861"/>
      <w:r w:rsidRPr="00DB2409">
        <w:t>ANDROID</w:t>
      </w:r>
      <w:bookmarkEnd w:id="42"/>
      <w:bookmarkEnd w:id="43"/>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4" w:name="_Toc403927345"/>
      <w:bookmarkStart w:id="45" w:name="_Toc427736862"/>
      <w:r w:rsidRPr="00DB2409">
        <w:t>GOOGLE MAPS</w:t>
      </w:r>
      <w:bookmarkEnd w:id="44"/>
      <w:bookmarkEnd w:id="45"/>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 xml:space="preserve">Google </w:t>
        </w:r>
        <w:r w:rsidRPr="00537E17">
          <w:rPr>
            <w:rStyle w:val="Hipervnculo"/>
            <w:color w:val="auto"/>
            <w:u w:val="none"/>
          </w:rPr>
          <w:lastRenderedPageBreak/>
          <w:t>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6" w:name="_Toc403927346"/>
      <w:bookmarkStart w:id="47" w:name="_Toc427736863"/>
      <w:r w:rsidRPr="00DB2409">
        <w:t>GOOGLE MAP MARKER</w:t>
      </w:r>
      <w:bookmarkEnd w:id="46"/>
      <w:bookmarkEnd w:id="47"/>
    </w:p>
    <w:p w14:paraId="791936A2" w14:textId="77777777" w:rsidR="00F854B4" w:rsidRDefault="00F854B4" w:rsidP="00537E17">
      <w:pPr>
        <w:pStyle w:val="NormalTesis"/>
        <w:ind w:left="360"/>
        <w:rPr>
          <w:rStyle w:val="notranslate"/>
        </w:rPr>
      </w:pPr>
      <w:r w:rsidRPr="00537E17">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8" w:name="_Toc403927347"/>
      <w:bookmarkStart w:id="49" w:name="_Toc427736864"/>
      <w:r w:rsidRPr="00DB2409">
        <w:t xml:space="preserve">API </w:t>
      </w:r>
      <w:r w:rsidRPr="0013210E">
        <w:t>GOOGLE</w:t>
      </w:r>
      <w:r w:rsidRPr="00DB2409">
        <w:t xml:space="preserve"> MAPS</w:t>
      </w:r>
      <w:bookmarkEnd w:id="48"/>
      <w:bookmarkEnd w:id="49"/>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lastRenderedPageBreak/>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0" w:name="_Toc403927348"/>
      <w:bookmarkStart w:id="51"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0"/>
      <w:bookmarkEnd w:id="51"/>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2" w:name="_Toc427736866"/>
      <w:r w:rsidRPr="00035AD6">
        <w:t>ARQUITECTURA ORIENTADA A SERVICIOS (SOA)</w:t>
      </w:r>
      <w:bookmarkEnd w:id="52"/>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 xml:space="preserve">de servicios al proporcionar funcionalidades para el usuario. Por ejemplo, una aplicación móvil de una agencia de viaje puede ayudar al usuario en la planificación de un viaje </w:t>
      </w:r>
      <w:r>
        <w:lastRenderedPageBreak/>
        <w:t>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9"/>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w:t>
      </w:r>
      <w:proofErr w:type="spellStart"/>
      <w:r w:rsidRPr="00067394">
        <w:rPr>
          <w:b/>
          <w:i/>
        </w:rPr>
        <w:t>Services</w:t>
      </w:r>
      <w:proofErr w:type="spellEnd"/>
      <w:r w:rsidRPr="00067394">
        <w:rPr>
          <w:b/>
          <w:i/>
        </w:rPr>
        <w:t xml:space="preserve">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lastRenderedPageBreak/>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3" w:name="_Toc427736867"/>
      <w:r w:rsidRPr="008C7C1F">
        <w:t>SERVICIO WEB con SOAP (WEB SERVICE SOAP)</w:t>
      </w:r>
      <w:bookmarkEnd w:id="53"/>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lastRenderedPageBreak/>
        <w:t xml:space="preserve">Web </w:t>
      </w:r>
      <w:proofErr w:type="spellStart"/>
      <w:r w:rsidRPr="0088218E">
        <w:rPr>
          <w:b/>
          <w:i/>
          <w:u w:val="single"/>
        </w:rPr>
        <w:t>Services</w:t>
      </w:r>
      <w:proofErr w:type="spellEnd"/>
      <w:r w:rsidRPr="0088218E">
        <w:rPr>
          <w:b/>
          <w:i/>
          <w:u w:val="single"/>
        </w:rPr>
        <w:t xml:space="preserve">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4" w:name="_Toc427736868"/>
      <w:r>
        <w:t>SOAP</w:t>
      </w:r>
      <w:bookmarkEnd w:id="54"/>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5" w:name="_Toc427736869"/>
      <w:r>
        <w:t>COMO TRABAJA SOAP</w:t>
      </w:r>
      <w:bookmarkEnd w:id="55"/>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w:t>
      </w:r>
      <w:r>
        <w:lastRenderedPageBreak/>
        <w:t xml:space="preserve">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lastRenderedPageBreak/>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6" w:name="_Toc427736870"/>
      <w:r>
        <w:rPr>
          <w:rFonts w:eastAsia="Arial"/>
        </w:rPr>
        <w:t>WEB SERVICE REST</w:t>
      </w:r>
      <w:bookmarkEnd w:id="56"/>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lastRenderedPageBreak/>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7" w:name="_Toc427736871"/>
      <w:r>
        <w:rPr>
          <w:rFonts w:eastAsia="Arial"/>
        </w:rPr>
        <w:t>GITHUP</w:t>
      </w:r>
      <w:bookmarkEnd w:id="57"/>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8" w:name="_Toc403927349"/>
      <w:bookmarkStart w:id="59" w:name="_Toc427736872"/>
      <w:r w:rsidRPr="00DB2409">
        <w:t>METODOLOGÍA</w:t>
      </w:r>
      <w:bookmarkEnd w:id="58"/>
      <w:bookmarkEnd w:id="59"/>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0" w:name="_Toc427736873"/>
      <w:r w:rsidRPr="00021206">
        <w:t>MÉTODO CIENTÍFICO</w:t>
      </w:r>
      <w:bookmarkEnd w:id="60"/>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1" w:name="_Toc427736874"/>
      <w:r w:rsidRPr="00021206">
        <w:t>ETAPAS DE MÉTODO CIENTÍFICO</w:t>
      </w:r>
      <w:bookmarkEnd w:id="61"/>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2" w:name="_Toc427736875"/>
      <w:r>
        <w:t>METODOLOGIA DE DESARROLLO</w:t>
      </w:r>
      <w:r w:rsidR="00DE0565">
        <w:t xml:space="preserve"> SCRUM</w:t>
      </w:r>
      <w:bookmarkEnd w:id="62"/>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lastRenderedPageBreak/>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lastRenderedPageBreak/>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3" w:name="_Toc427736876"/>
      <w:r>
        <w:t xml:space="preserve">METODOLOGÍA DE PROGRAMACIÓN </w:t>
      </w:r>
      <w:r w:rsidRPr="00411918">
        <w:t>TEST DRIVEN DEVELOPMENT</w:t>
      </w:r>
      <w:r>
        <w:t xml:space="preserve"> (TDD)</w:t>
      </w:r>
      <w:bookmarkEnd w:id="63"/>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w:t>
      </w:r>
      <w:proofErr w:type="spellStart"/>
      <w:r w:rsidRPr="00411918">
        <w:t>Driven</w:t>
      </w:r>
      <w:proofErr w:type="spellEnd"/>
      <w:r w:rsidRPr="00411918">
        <w:t xml:space="preserve"> </w:t>
      </w:r>
      <w:proofErr w:type="spellStart"/>
      <w:r w:rsidRPr="00411918">
        <w:t>Development</w:t>
      </w:r>
      <w:proofErr w:type="spellEnd"/>
      <w:r w:rsidRPr="00411918">
        <w:t>), al cual me</w:t>
      </w:r>
      <w:r>
        <w:t xml:space="preserve"> referir</w:t>
      </w:r>
      <w:r w:rsidRPr="00411918">
        <w:t xml:space="preserve">é como </w:t>
      </w:r>
      <w:r>
        <w:t>T</w:t>
      </w:r>
      <w:r w:rsidRPr="00411918">
        <w:t>DD, es una técnica de diseño e implementación de software</w:t>
      </w:r>
      <w:r>
        <w:t xml:space="preserve"> </w:t>
      </w:r>
      <w:r w:rsidRPr="00411918">
        <w:t xml:space="preserve">incluida dentro de la </w:t>
      </w:r>
      <w:r w:rsidRPr="00411918">
        <w:lastRenderedPageBreak/>
        <w:t>metodología</w:t>
      </w:r>
      <w:r>
        <w:t xml:space="preserve"> XP. Coincido con Peter </w:t>
      </w:r>
      <w:proofErr w:type="spellStart"/>
      <w:r>
        <w:t>Provost</w:t>
      </w:r>
      <w:proofErr w:type="spellEnd"/>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4" w:name="_Toc403927350"/>
      <w:bookmarkStart w:id="65" w:name="_Toc427736877"/>
      <w:r w:rsidRPr="0013210E">
        <w:t>CRONOGRAMA</w:t>
      </w:r>
      <w:bookmarkEnd w:id="64"/>
      <w:bookmarkEnd w:id="65"/>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6" w:name="_Toc403927351"/>
      <w:bookmarkStart w:id="67" w:name="_Toc427736878"/>
      <w:r w:rsidRPr="0013210E">
        <w:lastRenderedPageBreak/>
        <w:t>BIBLIOGRAFÍA</w:t>
      </w:r>
      <w:bookmarkEnd w:id="66"/>
      <w:bookmarkEnd w:id="67"/>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1F4AD1"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378218547"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1F4AD1"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378218548"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Maps, Google Maps </w:t>
            </w:r>
            <w:proofErr w:type="spellStart"/>
            <w:r w:rsidRPr="00A07CA7">
              <w:t>Marker</w:t>
            </w:r>
            <w:proofErr w:type="spellEnd"/>
            <w:r w:rsidRPr="00A07CA7">
              <w:t>, Api google Maps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8" w:author="Victor Angel Chambi Nina" w:date="2015-09-20T21:01:00Z" w:initials="VA">
    <w:p w14:paraId="17BED59D" w14:textId="77777777" w:rsidR="00347774" w:rsidRDefault="00347774" w:rsidP="0086619B">
      <w:pPr>
        <w:pStyle w:val="Textocomentario"/>
      </w:pPr>
      <w:r>
        <w:rPr>
          <w:rStyle w:val="Refdecomentario"/>
        </w:rPr>
        <w:annotationRef/>
      </w:r>
      <w:r>
        <w:t>Se debe aumentar en la bibliografía las estadísticas de el banco mundial</w:t>
      </w:r>
    </w:p>
  </w:comment>
  <w:comment w:id="19" w:author="Victor Angel Chambi Nina" w:date="2015-09-20T21:01:00Z" w:initials="VA">
    <w:p w14:paraId="0F15A960" w14:textId="77777777" w:rsidR="00347774" w:rsidRDefault="00347774" w:rsidP="0086619B">
      <w:pPr>
        <w:pStyle w:val="Textocomentario"/>
      </w:pPr>
      <w:r>
        <w:rPr>
          <w:rStyle w:val="Refdecomentario"/>
        </w:rPr>
        <w:annotationRef/>
      </w:r>
      <w:r>
        <w:t>Se debe aumentar la referencia de bibliografía las estadísticas de la ATT</w:t>
      </w:r>
    </w:p>
  </w:comment>
  <w:comment w:id="20" w:author="Victor Angel Chambi Nina" w:date="2015-09-20T21:01:00Z" w:initials="VA">
    <w:p w14:paraId="4D0F8A56" w14:textId="77777777" w:rsidR="00347774" w:rsidRDefault="00347774" w:rsidP="0086619B">
      <w:pPr>
        <w:pStyle w:val="Textocomentario"/>
      </w:pPr>
      <w:r>
        <w:rPr>
          <w:rStyle w:val="Refdecomentario"/>
        </w:rPr>
        <w:annotationRef/>
      </w:r>
      <w:r>
        <w:t>Aumentar referencia a el articulo de la pagina el día.</w:t>
      </w:r>
    </w:p>
  </w:comment>
  <w:comment w:id="17" w:author="Victor Angel Chambi Nina" w:date="2015-09-20T21:01:00Z" w:initials="VA">
    <w:p w14:paraId="683AE380" w14:textId="77777777" w:rsidR="00347774" w:rsidRDefault="00347774" w:rsidP="0086619B">
      <w:pPr>
        <w:pStyle w:val="Textocomentario"/>
      </w:pPr>
      <w:r>
        <w:rPr>
          <w:rStyle w:val="Refdecomentario"/>
        </w:rPr>
        <w:annotationRef/>
      </w:r>
      <w:r>
        <w:t>Poner esto en la parte de Planteamiento del problema.</w:t>
      </w:r>
    </w:p>
  </w:comment>
  <w:comment w:id="21" w:author="angel" w:date="2015-08-20T10:07:00Z" w:initials="a">
    <w:p w14:paraId="23358750" w14:textId="77777777" w:rsidR="00347774" w:rsidRDefault="00347774">
      <w:pPr>
        <w:pStyle w:val="Textocomentario"/>
      </w:pPr>
      <w:r>
        <w:rPr>
          <w:rStyle w:val="Refdecomentario"/>
        </w:rPr>
        <w:annotationRef/>
      </w:r>
    </w:p>
  </w:comment>
  <w:comment w:id="22" w:author="angel" w:date="2015-08-20T10:08:00Z" w:initials="a">
    <w:p w14:paraId="5794CF18" w14:textId="77777777" w:rsidR="00347774" w:rsidRDefault="00347774">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B525FE8" w14:textId="77777777" w:rsidR="00347774" w:rsidRDefault="00347774" w:rsidP="0009436D">
      <w:pPr>
        <w:spacing w:after="0" w:line="240" w:lineRule="auto"/>
      </w:pPr>
      <w:r>
        <w:separator/>
      </w:r>
    </w:p>
  </w:endnote>
  <w:endnote w:type="continuationSeparator" w:id="0">
    <w:p w14:paraId="64F44DA7" w14:textId="77777777" w:rsidR="00347774" w:rsidRDefault="00347774"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425ADEB" w14:textId="77777777" w:rsidR="00347774" w:rsidRDefault="00347774" w:rsidP="0009436D">
      <w:pPr>
        <w:spacing w:after="0" w:line="240" w:lineRule="auto"/>
      </w:pPr>
      <w:r>
        <w:separator/>
      </w:r>
    </w:p>
  </w:footnote>
  <w:footnote w:type="continuationSeparator" w:id="0">
    <w:p w14:paraId="25365615" w14:textId="77777777" w:rsidR="00347774" w:rsidRDefault="00347774" w:rsidP="0009436D">
      <w:pPr>
        <w:spacing w:after="0" w:line="240" w:lineRule="auto"/>
      </w:pPr>
      <w:r>
        <w:continuationSeparator/>
      </w:r>
    </w:p>
  </w:footnote>
  <w:footnote w:id="1">
    <w:p w14:paraId="6B375F90" w14:textId="77777777" w:rsidR="00347774" w:rsidRDefault="00347774"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347774" w:rsidRDefault="00347774">
      <w:pPr>
        <w:pStyle w:val="Textonotapie"/>
      </w:pPr>
      <w:r>
        <w:rPr>
          <w:rStyle w:val="Refdenotaalpie"/>
        </w:rPr>
        <w:footnoteRef/>
      </w:r>
      <w:r>
        <w:t xml:space="preserve"> </w:t>
      </w:r>
      <w:r>
        <w:t xml:space="preserve">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08480016" w14:textId="77777777" w:rsidR="00347774" w:rsidRDefault="00347774" w:rsidP="00890752">
      <w:pPr>
        <w:pStyle w:val="Textonotapie"/>
        <w:jc w:val="both"/>
      </w:pPr>
      <w:r>
        <w:rPr>
          <w:rStyle w:val="Refdenotaalpie"/>
        </w:rPr>
        <w:footnoteRef/>
      </w:r>
      <w:r>
        <w:t xml:space="preserve"> </w:t>
      </w:r>
      <w:r>
        <w:t>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14:paraId="4D37F102" w14:textId="77777777" w:rsidR="00347774" w:rsidRDefault="00347774"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14:paraId="7625A939" w14:textId="77777777" w:rsidR="00347774" w:rsidRDefault="00347774"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347774" w:rsidRDefault="00347774">
      <w:pPr>
        <w:pStyle w:val="Textonotapie"/>
      </w:pPr>
    </w:p>
  </w:footnote>
  <w:footnote w:id="6">
    <w:p w14:paraId="4B3A81CF" w14:textId="77777777" w:rsidR="00347774" w:rsidRDefault="00347774"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14:paraId="1E92C974" w14:textId="77777777" w:rsidR="00347774" w:rsidRDefault="00347774"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14:paraId="00472629" w14:textId="77777777" w:rsidR="00347774" w:rsidRDefault="00347774">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9">
    <w:p w14:paraId="448F9D27" w14:textId="77777777" w:rsidR="00347774" w:rsidRPr="00035AD6" w:rsidRDefault="00347774"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10">
    <w:p w14:paraId="548CCC17" w14:textId="77777777" w:rsidR="00347774" w:rsidRDefault="00347774" w:rsidP="00411918">
      <w:pPr>
        <w:pStyle w:val="Textonotapie"/>
      </w:pPr>
      <w:r>
        <w:rPr>
          <w:rStyle w:val="Refdenotaalpie"/>
        </w:rPr>
        <w:footnoteRef/>
      </w:r>
      <w:r>
        <w:t>http://www.youtube.com/watch?v=JMEO6T6gkAA</w:t>
      </w:r>
    </w:p>
    <w:p w14:paraId="387E7E4D" w14:textId="77777777" w:rsidR="00347774" w:rsidRDefault="00347774" w:rsidP="00411918">
      <w:pPr>
        <w:pStyle w:val="Textonotapie"/>
      </w:pPr>
    </w:p>
  </w:footnote>
  <w:footnote w:id="11">
    <w:p w14:paraId="67C011AF" w14:textId="77777777" w:rsidR="00347774" w:rsidRDefault="00347774">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F5CED"/>
    <w:rsid w:val="000F7E21"/>
    <w:rsid w:val="00102003"/>
    <w:rsid w:val="00113725"/>
    <w:rsid w:val="0011383B"/>
    <w:rsid w:val="00114500"/>
    <w:rsid w:val="0013210E"/>
    <w:rsid w:val="00134C35"/>
    <w:rsid w:val="001373D4"/>
    <w:rsid w:val="00156B6B"/>
    <w:rsid w:val="00163399"/>
    <w:rsid w:val="00163AD9"/>
    <w:rsid w:val="00194472"/>
    <w:rsid w:val="001A7132"/>
    <w:rsid w:val="001C6991"/>
    <w:rsid w:val="001D0048"/>
    <w:rsid w:val="001D6B45"/>
    <w:rsid w:val="001E2F04"/>
    <w:rsid w:val="001E3A26"/>
    <w:rsid w:val="001E6BC6"/>
    <w:rsid w:val="001E711E"/>
    <w:rsid w:val="001F4AD1"/>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5482"/>
    <w:rsid w:val="002D618A"/>
    <w:rsid w:val="002F5ACA"/>
    <w:rsid w:val="00327ED1"/>
    <w:rsid w:val="0033309F"/>
    <w:rsid w:val="00336456"/>
    <w:rsid w:val="00347774"/>
    <w:rsid w:val="00366B1E"/>
    <w:rsid w:val="00374F60"/>
    <w:rsid w:val="00384202"/>
    <w:rsid w:val="003D0BC9"/>
    <w:rsid w:val="003D3EAB"/>
    <w:rsid w:val="003E5D31"/>
    <w:rsid w:val="00411918"/>
    <w:rsid w:val="00414298"/>
    <w:rsid w:val="004142D2"/>
    <w:rsid w:val="0041642D"/>
    <w:rsid w:val="00420814"/>
    <w:rsid w:val="0043637C"/>
    <w:rsid w:val="00450A30"/>
    <w:rsid w:val="00464EFD"/>
    <w:rsid w:val="00467297"/>
    <w:rsid w:val="00471D6C"/>
    <w:rsid w:val="004748A0"/>
    <w:rsid w:val="00480CD3"/>
    <w:rsid w:val="00487C4A"/>
    <w:rsid w:val="00494823"/>
    <w:rsid w:val="0049776A"/>
    <w:rsid w:val="004A17E2"/>
    <w:rsid w:val="004A7133"/>
    <w:rsid w:val="004B7AE3"/>
    <w:rsid w:val="004D6A53"/>
    <w:rsid w:val="004E03AD"/>
    <w:rsid w:val="004F274A"/>
    <w:rsid w:val="00501DDE"/>
    <w:rsid w:val="00523BD4"/>
    <w:rsid w:val="005267A6"/>
    <w:rsid w:val="00530B6F"/>
    <w:rsid w:val="00537E17"/>
    <w:rsid w:val="00540122"/>
    <w:rsid w:val="00540BCE"/>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F5F01"/>
    <w:rsid w:val="0060565E"/>
    <w:rsid w:val="00606FA4"/>
    <w:rsid w:val="00607C10"/>
    <w:rsid w:val="00620987"/>
    <w:rsid w:val="00636413"/>
    <w:rsid w:val="00642D6B"/>
    <w:rsid w:val="006506EE"/>
    <w:rsid w:val="00657227"/>
    <w:rsid w:val="00666C0A"/>
    <w:rsid w:val="00681528"/>
    <w:rsid w:val="0068620E"/>
    <w:rsid w:val="006D102F"/>
    <w:rsid w:val="006F4D72"/>
    <w:rsid w:val="00712F18"/>
    <w:rsid w:val="0072131D"/>
    <w:rsid w:val="00733114"/>
    <w:rsid w:val="00742587"/>
    <w:rsid w:val="00755966"/>
    <w:rsid w:val="00761C75"/>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56087"/>
    <w:rsid w:val="0086619B"/>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1E6"/>
    <w:rsid w:val="00954251"/>
    <w:rsid w:val="00964413"/>
    <w:rsid w:val="009772D6"/>
    <w:rsid w:val="009912D0"/>
    <w:rsid w:val="009948BA"/>
    <w:rsid w:val="009A1E93"/>
    <w:rsid w:val="009A203D"/>
    <w:rsid w:val="009B03E5"/>
    <w:rsid w:val="009B3D24"/>
    <w:rsid w:val="009B4D6F"/>
    <w:rsid w:val="009C0536"/>
    <w:rsid w:val="009C056A"/>
    <w:rsid w:val="009D51D6"/>
    <w:rsid w:val="009D7FE2"/>
    <w:rsid w:val="009F0A4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6F4F"/>
    <w:rsid w:val="00B2056C"/>
    <w:rsid w:val="00B2190F"/>
    <w:rsid w:val="00B36892"/>
    <w:rsid w:val="00B36FFD"/>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35C"/>
    <w:rsid w:val="00C72F46"/>
    <w:rsid w:val="00C76899"/>
    <w:rsid w:val="00C77577"/>
    <w:rsid w:val="00C8215F"/>
    <w:rsid w:val="00CA4ABE"/>
    <w:rsid w:val="00CB6A80"/>
    <w:rsid w:val="00CD1554"/>
    <w:rsid w:val="00CD3C5C"/>
    <w:rsid w:val="00CE3D08"/>
    <w:rsid w:val="00CE567A"/>
    <w:rsid w:val="00CF2392"/>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43C"/>
    <w:rsid w:val="00DE5DA8"/>
    <w:rsid w:val="00E05B89"/>
    <w:rsid w:val="00E131CC"/>
    <w:rsid w:val="00E15806"/>
    <w:rsid w:val="00E321D8"/>
    <w:rsid w:val="00E40157"/>
    <w:rsid w:val="00E5446D"/>
    <w:rsid w:val="00E5647A"/>
    <w:rsid w:val="00E845DC"/>
    <w:rsid w:val="00E8582D"/>
    <w:rsid w:val="00E91D70"/>
    <w:rsid w:val="00E95E2D"/>
    <w:rsid w:val="00E966DA"/>
    <w:rsid w:val="00EA3F30"/>
    <w:rsid w:val="00EA45D6"/>
    <w:rsid w:val="00EA6BA0"/>
    <w:rsid w:val="00EB365D"/>
    <w:rsid w:val="00EC76E4"/>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84695903">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500631147">
      <w:bodyDiv w:val="1"/>
      <w:marLeft w:val="0"/>
      <w:marRight w:val="0"/>
      <w:marTop w:val="0"/>
      <w:marBottom w:val="0"/>
      <w:divBdr>
        <w:top w:val="none" w:sz="0" w:space="0" w:color="auto"/>
        <w:left w:val="none" w:sz="0" w:space="0" w:color="auto"/>
        <w:bottom w:val="none" w:sz="0" w:space="0" w:color="auto"/>
        <w:right w:val="none" w:sz="0" w:space="0" w:color="auto"/>
      </w:divBdr>
    </w:div>
    <w:div w:id="623586916">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783228949">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157956475">
      <w:bodyDiv w:val="1"/>
      <w:marLeft w:val="0"/>
      <w:marRight w:val="0"/>
      <w:marTop w:val="0"/>
      <w:marBottom w:val="0"/>
      <w:divBdr>
        <w:top w:val="none" w:sz="0" w:space="0" w:color="auto"/>
        <w:left w:val="none" w:sz="0" w:space="0" w:color="auto"/>
        <w:bottom w:val="none" w:sz="0" w:space="0" w:color="auto"/>
        <w:right w:val="none" w:sz="0" w:space="0" w:color="auto"/>
      </w:divBdr>
    </w:div>
    <w:div w:id="1296720746">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350719264">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1727685551">
      <w:bodyDiv w:val="1"/>
      <w:marLeft w:val="0"/>
      <w:marRight w:val="0"/>
      <w:marTop w:val="0"/>
      <w:marBottom w:val="0"/>
      <w:divBdr>
        <w:top w:val="none" w:sz="0" w:space="0" w:color="auto"/>
        <w:left w:val="none" w:sz="0" w:space="0" w:color="auto"/>
        <w:bottom w:val="none" w:sz="0" w:space="0" w:color="auto"/>
        <w:right w:val="none" w:sz="0" w:space="0" w:color="auto"/>
      </w:divBdr>
    </w:div>
    <w:div w:id="1773281362">
      <w:bodyDiv w:val="1"/>
      <w:marLeft w:val="0"/>
      <w:marRight w:val="0"/>
      <w:marTop w:val="0"/>
      <w:marBottom w:val="0"/>
      <w:divBdr>
        <w:top w:val="none" w:sz="0" w:space="0" w:color="auto"/>
        <w:left w:val="none" w:sz="0" w:space="0" w:color="auto"/>
        <w:bottom w:val="none" w:sz="0" w:space="0" w:color="auto"/>
        <w:right w:val="none" w:sz="0" w:space="0" w:color="auto"/>
      </w:divBdr>
    </w:div>
    <w:div w:id="1782261245">
      <w:bodyDiv w:val="1"/>
      <w:marLeft w:val="0"/>
      <w:marRight w:val="0"/>
      <w:marTop w:val="0"/>
      <w:marBottom w:val="0"/>
      <w:divBdr>
        <w:top w:val="none" w:sz="0" w:space="0" w:color="auto"/>
        <w:left w:val="none" w:sz="0" w:space="0" w:color="auto"/>
        <w:bottom w:val="none" w:sz="0" w:space="0" w:color="auto"/>
        <w:right w:val="none" w:sz="0" w:space="0" w:color="auto"/>
      </w:divBdr>
    </w:div>
    <w:div w:id="19210588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emf"/><Relationship Id="rId47" Type="http://schemas.openxmlformats.org/officeDocument/2006/relationships/oleObject" Target="embeddings/oleObject2.bin"/><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hyperlink" Target="http://es.wikipedia.org/wiki/Google" TargetMode="External"/><Relationship Id="rId21" Type="http://schemas.openxmlformats.org/officeDocument/2006/relationships/hyperlink" Target="http://es.wikipedia.org/wiki/Mapa" TargetMode="External"/><Relationship Id="rId22" Type="http://schemas.openxmlformats.org/officeDocument/2006/relationships/hyperlink" Target="http://es.wikipedia.org/wiki/Fotograf%C3%ADa" TargetMode="External"/><Relationship Id="rId23" Type="http://schemas.openxmlformats.org/officeDocument/2006/relationships/hyperlink" Target="http://es.wikipedia.org/wiki/Sat%C3%A9lite_artificial" TargetMode="External"/><Relationship Id="rId24" Type="http://schemas.openxmlformats.org/officeDocument/2006/relationships/hyperlink" Target="http://es.wikipedia.org/wiki/Tierra" TargetMode="External"/><Relationship Id="rId25" Type="http://schemas.openxmlformats.org/officeDocument/2006/relationships/hyperlink" Target="http://es.wikipedia.org/wiki/Google_Street_View" TargetMode="External"/><Relationship Id="rId26" Type="http://schemas.openxmlformats.org/officeDocument/2006/relationships/hyperlink" Target="http://es.wikipedia.org/wiki/6_de_octubre" TargetMode="External"/><Relationship Id="rId27" Type="http://schemas.openxmlformats.org/officeDocument/2006/relationships/hyperlink" Target="http://es.wikipedia.org/wiki/2005"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0.png"/><Relationship Id="rId31" Type="http://schemas.openxmlformats.org/officeDocument/2006/relationships/hyperlink" Target="http://es.wikipedia.org/wiki/XML" TargetMode="External"/><Relationship Id="rId32" Type="http://schemas.openxmlformats.org/officeDocument/2006/relationships/hyperlink" Target="http://es.wikipedia.org/wiki/HTTP" TargetMode="External"/><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es.wikipedia.org/wiki/Servicio_web" TargetMode="External"/><Relationship Id="rId34" Type="http://schemas.openxmlformats.org/officeDocument/2006/relationships/hyperlink" Target="http://es.wikipedia.org/wiki/SOAP" TargetMode="External"/><Relationship Id="rId35" Type="http://schemas.openxmlformats.org/officeDocument/2006/relationships/hyperlink" Target="http://es.wikipedia.org/wiki/XMLHttpRequest"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comments" Target="comments.xml"/><Relationship Id="rId19" Type="http://schemas.openxmlformats.org/officeDocument/2006/relationships/hyperlink" Target="http://es.wikipedia.org/wiki/Web" TargetMode="External"/><Relationship Id="rId37" Type="http://schemas.openxmlformats.org/officeDocument/2006/relationships/hyperlink" Target="http://es.wikipedia.org/wiki/Remote_Procedure_Call" TargetMode="External"/><Relationship Id="rId38" Type="http://schemas.openxmlformats.org/officeDocument/2006/relationships/hyperlink" Target="http://es.wikipedia.org/wiki/Protocolo_sin_estado" TargetMode="External"/><Relationship Id="rId39" Type="http://schemas.openxmlformats.org/officeDocument/2006/relationships/hyperlink" Target="http://es.wikipedia.org/wiki/CRUD" TargetMode="External"/><Relationship Id="rId40" Type="http://schemas.openxmlformats.org/officeDocument/2006/relationships/hyperlink" Target="http://es.wikipedia.org/wiki/Uniform_Resource_Identifier" TargetMode="External"/><Relationship Id="rId41" Type="http://schemas.openxmlformats.org/officeDocument/2006/relationships/hyperlink" Target="http://es.wikipedia.org/wiki/HTML" TargetMode="External"/><Relationship Id="rId42" Type="http://schemas.openxmlformats.org/officeDocument/2006/relationships/hyperlink" Target="http://es.wikipedia.org/wiki/XML" TargetMode="External"/><Relationship Id="rId43" Type="http://schemas.openxmlformats.org/officeDocument/2006/relationships/image" Target="media/image11.png"/><Relationship Id="rId44" Type="http://schemas.openxmlformats.org/officeDocument/2006/relationships/image" Target="media/image12.emf"/><Relationship Id="rId45"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20</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21</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5</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6</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9</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10</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13</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9</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11</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7</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5</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6</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7</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8</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12</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4</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5</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6</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7</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8</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4</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23</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22</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28</b:RefOrder>
  </b:Source>
  <b:Source xmlns:b="http://schemas.openxmlformats.org/officeDocument/2006/bibliography">
    <b:Tag>Ban151</b:Tag>
    <b:SourceType>InternetSite</b:SourceType>
    <b:Guid>{5D9E3909-3AD1-1C40-B10C-8CEB5912781B}</b:Guid>
    <b:Author>
      <b:Author>
        <b:Corporate>Banco de Credito de Bolivia S.A.</b:Corporate>
      </b:Author>
    </b:Author>
    <b:Title>Banca Móvil BCP - Bolivia</b:Title>
    <b:InternetSiteTitle>Banca Móvil BCP - Bolivia</b:InternetSiteTitle>
    <b:URL>https://play.google.com/store/apps/details?id=com.mooveit.bcpb&amp;feature=search_result#?t=W251bGwsMSwxLDEsImNvbS5tb292ZWl0LmJjcGIiXQ</b:URL>
    <b:Year>2015</b:Year>
    <b:Month>Mayo</b:Month>
    <b:Day>28</b:Day>
    <b:YearAccessed>2015</b:YearAccessed>
    <b:MonthAccessed>Septiembte</b:MonthAccessed>
    <b:DayAccessed>21</b:DayAccessed>
    <b:RefOrder>2</b:RefOrder>
  </b:Source>
  <b:Source>
    <b:Tag>Ban15</b:Tag>
    <b:SourceType>InternetSite</b:SourceType>
    <b:Guid>{A5339432-86F5-1D44-A0A9-641ACB152180}</b:Guid>
    <b:Author>
      <b:Author>
        <b:Corporate>Banco de Credito de Bolivia S.A.</b:Corporate>
      </b:Author>
    </b:Author>
    <b:Title>Historia</b:Title>
    <b:CountryRegion>Bolivia</b:CountryRegion>
    <b:Year>2015</b:Year>
    <b:ShortTitle>Historia</b:ShortTitle>
    <b:InternetSiteTitle>Banco de Credito de Bolivia S.A.</b:InternetSiteTitle>
    <b:URL>https://www.bcp.com.bo/nuestro_banco/historia</b:URL>
    <b:ProductionCompany>Banco de Credito de Bolivia S.A.</b:ProductionCompany>
    <b:YearAccessed>2015</b:YearAccessed>
    <b:MonthAccessed>Septiembre</b:MonthAccessed>
    <b:DayAccessed>21</b:DayAccessed>
    <b:RefOrder>1</b:RefOrder>
  </b:Source>
  <b:Source>
    <b:Tag>Ban14</b:Tag>
    <b:SourceType>InternetSite</b:SourceType>
    <b:Guid>{12D1F6AF-9090-8B46-9E72-F021CC37C2BD}</b:Guid>
    <b:Author>
      <b:Author>
        <b:Corporate>Banco Económico</b:Corporate>
      </b:Author>
    </b:Author>
    <b:Title>Banco Económico - Movil</b:Title>
    <b:InternetSiteTitle>Google Play</b:InternetSiteTitle>
    <b:URL>https://play.google.com/store/apps/details?id=com.banesco.activities&amp;hl=en</b:URL>
    <b:Year>2014</b:Year>
    <b:YearAccessed>2015</b:YearAccessed>
    <b:MonthAccessed>Septiembre</b:MonthAccessed>
    <b:DayAccessed>2015</b:DayAccessed>
    <b:RefOrder>3</b:RefOrder>
  </b:Source>
  <b:Source>
    <b:Tag>Ban141</b:Tag>
    <b:SourceType>InternetSite</b:SourceType>
    <b:Guid>{93658601-1991-C748-9688-93F2C1FEE07C}</b:Guid>
    <b:Author>
      <b:Author>
        <b:Corporate>Banco Unión Bolivia</b:Corporate>
      </b:Author>
    </b:Author>
    <b:Title>Banco Unión Bolivia - UniMovil</b:Title>
    <b:InternetSiteTitle>Google Play</b:InternetSiteTitle>
    <b:URL>https://play.google.com/store/apps/details?id=bo.nologin.unimovil&amp;hl=es_419</b:URL>
    <b:Year>2014</b:Year>
    <b:YearAccessed>2015</b:YearAccessed>
    <b:MonthAccessed>Septiembre</b:MonthAccessed>
    <b:DayAccessed>21</b:DayAccessed>
    <b:RefOrder>4</b:RefOrder>
  </b:Source>
</b:Sources>
</file>

<file path=customXml/itemProps1.xml><?xml version="1.0" encoding="utf-8"?>
<ds:datastoreItem xmlns:ds="http://schemas.openxmlformats.org/officeDocument/2006/customXml" ds:itemID="{D65CBB97-E9F5-DE4A-837B-6E03A332A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38</Pages>
  <Words>7910</Words>
  <Characters>43506</Characters>
  <Application>Microsoft Macintosh Word</Application>
  <DocSecurity>0</DocSecurity>
  <Lines>362</Lines>
  <Paragraphs>10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1314</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Morales</dc:creator>
  <cp:lastModifiedBy>Victor Angel Chambi Nina</cp:lastModifiedBy>
  <cp:revision>27</cp:revision>
  <cp:lastPrinted>2015-08-20T14:08:00Z</cp:lastPrinted>
  <dcterms:created xsi:type="dcterms:W3CDTF">2014-12-08T12:12:00Z</dcterms:created>
  <dcterms:modified xsi:type="dcterms:W3CDTF">2015-09-21T21:43:00Z</dcterms:modified>
</cp:coreProperties>
</file>